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A1F21" w14:textId="65074B3A" w:rsidR="00FC4D1B" w:rsidRPr="00FC4D1B" w:rsidRDefault="00FC4D1B" w:rsidP="00FC4D1B">
      <w:pPr>
        <w:jc w:val="center"/>
        <w:rPr>
          <w:b/>
          <w:bCs/>
          <w:sz w:val="44"/>
          <w:szCs w:val="44"/>
        </w:rPr>
      </w:pPr>
      <w:r w:rsidRPr="00FC4D1B">
        <w:rPr>
          <w:rFonts w:hint="eastAsia"/>
          <w:b/>
          <w:bCs/>
          <w:sz w:val="44"/>
          <w:szCs w:val="44"/>
        </w:rPr>
        <w:t>管理端</w:t>
      </w:r>
    </w:p>
    <w:p w14:paraId="3CF0CFCE" w14:textId="1D56B929" w:rsidR="000D670A" w:rsidRP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系统概述</w:t>
      </w:r>
    </w:p>
    <w:p w14:paraId="2CEC23BC" w14:textId="4E2D32D3" w:rsidR="00FC4D1B" w:rsidRPr="005D6D7F" w:rsidRDefault="00FC4D1B" w:rsidP="00FC4D1B">
      <w:pPr>
        <w:pStyle w:val="a7"/>
        <w:ind w:left="360" w:firstLineChars="0" w:firstLine="0"/>
        <w:rPr>
          <w:sz w:val="24"/>
          <w:szCs w:val="24"/>
        </w:rPr>
      </w:pPr>
      <w:r w:rsidRPr="005D6D7F">
        <w:rPr>
          <w:rFonts w:hint="eastAsia"/>
          <w:sz w:val="24"/>
          <w:szCs w:val="24"/>
        </w:rPr>
        <w:t>实现对小程序端题库以及用户相关信息的管理</w:t>
      </w:r>
    </w:p>
    <w:p w14:paraId="122A7B8D" w14:textId="3703B9DF" w:rsid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设计约束</w:t>
      </w:r>
    </w:p>
    <w:p w14:paraId="7DFFF4CF" w14:textId="096847BE" w:rsidR="005D6D7F" w:rsidRPr="005D6D7F" w:rsidRDefault="005D6D7F" w:rsidP="005D6D7F">
      <w:pPr>
        <w:pStyle w:val="a7"/>
        <w:ind w:left="360" w:firstLineChars="0" w:firstLine="0"/>
        <w:rPr>
          <w:sz w:val="24"/>
          <w:szCs w:val="24"/>
        </w:rPr>
      </w:pPr>
      <w:r w:rsidRPr="005D6D7F">
        <w:rPr>
          <w:rFonts w:hint="eastAsia"/>
          <w:sz w:val="24"/>
          <w:szCs w:val="24"/>
        </w:rPr>
        <w:t>界面简洁美观</w:t>
      </w:r>
      <w:r>
        <w:rPr>
          <w:rFonts w:hint="eastAsia"/>
          <w:sz w:val="24"/>
          <w:szCs w:val="24"/>
        </w:rPr>
        <w:t>，便于管理员操作，相应操作应有提示语（例如删除、修改等）</w:t>
      </w:r>
    </w:p>
    <w:p w14:paraId="0B78CDB7" w14:textId="19708544" w:rsid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开发测试与运行环境</w:t>
      </w:r>
    </w:p>
    <w:p w14:paraId="0CB54511" w14:textId="77777777" w:rsidR="005D6D7F" w:rsidRPr="00FC4D1B" w:rsidRDefault="005D6D7F" w:rsidP="005D6D7F">
      <w:pPr>
        <w:pStyle w:val="a7"/>
        <w:ind w:left="360" w:firstLineChars="0" w:firstLine="0"/>
        <w:rPr>
          <w:b/>
          <w:bCs/>
          <w:sz w:val="28"/>
          <w:szCs w:val="28"/>
        </w:rPr>
      </w:pPr>
    </w:p>
    <w:p w14:paraId="7D9B3AFA" w14:textId="793A95C3" w:rsidR="00FC4D1B" w:rsidRP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软件系统结构</w:t>
      </w:r>
    </w:p>
    <w:p w14:paraId="57905B8A" w14:textId="30607439" w:rsidR="00FC4D1B" w:rsidRDefault="00215F15" w:rsidP="00FC4D1B">
      <w:pPr>
        <w:pStyle w:val="a7"/>
        <w:ind w:left="360" w:firstLineChars="0" w:firstLine="0"/>
      </w:pPr>
      <w:r>
        <w:object w:dxaOrig="9330" w:dyaOrig="5250" w14:anchorId="25F87D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33.85pt" o:ole="">
            <v:imagedata r:id="rId7" o:title=""/>
          </v:shape>
          <o:OLEObject Type="Embed" ProgID="Visio.Drawing.15" ShapeID="_x0000_i1025" DrawAspect="Content" ObjectID="_1645382702" r:id="rId8"/>
        </w:object>
      </w:r>
    </w:p>
    <w:p w14:paraId="290547DD" w14:textId="5F9E87F2" w:rsidR="001D4C34" w:rsidRPr="00FC4D1B" w:rsidRDefault="001D4C34" w:rsidP="001D4C34">
      <w:pPr>
        <w:pStyle w:val="a7"/>
        <w:ind w:left="360" w:firstLineChars="0" w:firstLine="0"/>
        <w:jc w:val="center"/>
        <w:rPr>
          <w:b/>
          <w:bCs/>
          <w:sz w:val="28"/>
          <w:szCs w:val="28"/>
        </w:rPr>
      </w:pPr>
      <w:r>
        <w:rPr>
          <w:rFonts w:hint="eastAsia"/>
        </w:rPr>
        <w:t>图 1-1</w:t>
      </w:r>
      <w:r>
        <w:t xml:space="preserve"> </w:t>
      </w:r>
      <w:r>
        <w:rPr>
          <w:rFonts w:hint="eastAsia"/>
        </w:rPr>
        <w:t>管理端软件结构</w:t>
      </w:r>
    </w:p>
    <w:p w14:paraId="576FDB3D" w14:textId="7C380B6E" w:rsid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功能模块设计概述</w:t>
      </w:r>
    </w:p>
    <w:p w14:paraId="0D1B6BE2" w14:textId="0F41D8B2" w:rsidR="001D4C34" w:rsidRPr="001D4C34" w:rsidRDefault="001D4C34" w:rsidP="001D4C34">
      <w:pPr>
        <w:pStyle w:val="a7"/>
        <w:ind w:left="360" w:firstLineChars="0" w:firstLine="0"/>
        <w:rPr>
          <w:b/>
          <w:bCs/>
          <w:sz w:val="24"/>
          <w:szCs w:val="24"/>
        </w:rPr>
      </w:pPr>
      <w:r w:rsidRPr="001D4C34">
        <w:rPr>
          <w:rFonts w:hint="eastAsia"/>
          <w:b/>
          <w:bCs/>
          <w:sz w:val="24"/>
          <w:szCs w:val="24"/>
        </w:rPr>
        <w:t>1）题库管理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3968"/>
        <w:gridCol w:w="3968"/>
      </w:tblGrid>
      <w:tr w:rsidR="001D4C34" w14:paraId="02CE0961" w14:textId="77777777" w:rsidTr="001D4C34">
        <w:tc>
          <w:tcPr>
            <w:tcW w:w="3968" w:type="dxa"/>
          </w:tcPr>
          <w:p w14:paraId="16CE28D3" w14:textId="0C5F8C2A" w:rsidR="001D4C34" w:rsidRPr="001D4C34" w:rsidRDefault="001D4C34" w:rsidP="001D4C34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模块名称</w:t>
            </w:r>
          </w:p>
        </w:tc>
        <w:tc>
          <w:tcPr>
            <w:tcW w:w="3968" w:type="dxa"/>
          </w:tcPr>
          <w:p w14:paraId="7E00E13E" w14:textId="01A2B98A" w:rsidR="001D4C34" w:rsidRPr="001D4C34" w:rsidRDefault="001D4C34" w:rsidP="001D4C34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功能概述</w:t>
            </w:r>
          </w:p>
        </w:tc>
      </w:tr>
      <w:tr w:rsidR="001D4C34" w14:paraId="27601797" w14:textId="77777777" w:rsidTr="001D4C34">
        <w:tc>
          <w:tcPr>
            <w:tcW w:w="3968" w:type="dxa"/>
          </w:tcPr>
          <w:p w14:paraId="354A7979" w14:textId="06182FF8" w:rsidR="001D4C34" w:rsidRP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题库分类</w:t>
            </w:r>
          </w:p>
        </w:tc>
        <w:tc>
          <w:tcPr>
            <w:tcW w:w="3968" w:type="dxa"/>
          </w:tcPr>
          <w:p w14:paraId="0522E962" w14:textId="3198B224" w:rsidR="001D4C34" w:rsidRPr="001D4C34" w:rsidRDefault="00215F15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</w:t>
            </w:r>
            <w:r w:rsidR="001D4C34">
              <w:rPr>
                <w:rFonts w:hint="eastAsia"/>
                <w:sz w:val="24"/>
                <w:szCs w:val="24"/>
              </w:rPr>
              <w:t>题库中的题目进行分类</w:t>
            </w:r>
          </w:p>
        </w:tc>
      </w:tr>
      <w:tr w:rsidR="001D4C34" w14:paraId="648DDDF6" w14:textId="77777777" w:rsidTr="001D4C34">
        <w:tc>
          <w:tcPr>
            <w:tcW w:w="3968" w:type="dxa"/>
          </w:tcPr>
          <w:p w14:paraId="2C75BE2B" w14:textId="2B691865" w:rsidR="001D4C34" w:rsidRP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题库增加</w:t>
            </w:r>
          </w:p>
        </w:tc>
        <w:tc>
          <w:tcPr>
            <w:tcW w:w="3968" w:type="dxa"/>
          </w:tcPr>
          <w:p w14:paraId="3C0D47F2" w14:textId="5B968345" w:rsidR="001D4C34" w:rsidRP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增加题库中的题目</w:t>
            </w:r>
          </w:p>
        </w:tc>
      </w:tr>
      <w:tr w:rsidR="001D4C34" w14:paraId="32EF722C" w14:textId="77777777" w:rsidTr="001D4C34">
        <w:tc>
          <w:tcPr>
            <w:tcW w:w="3968" w:type="dxa"/>
          </w:tcPr>
          <w:p w14:paraId="31891869" w14:textId="714654E1" w:rsidR="001D4C34" w:rsidRP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题库删除</w:t>
            </w:r>
          </w:p>
        </w:tc>
        <w:tc>
          <w:tcPr>
            <w:tcW w:w="3968" w:type="dxa"/>
          </w:tcPr>
          <w:p w14:paraId="737A3927" w14:textId="4464D916" w:rsidR="001D4C34" w:rsidRP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题库中的题目</w:t>
            </w:r>
          </w:p>
        </w:tc>
      </w:tr>
      <w:tr w:rsidR="001D4C34" w14:paraId="48E29DEA" w14:textId="77777777" w:rsidTr="001D4C34">
        <w:tc>
          <w:tcPr>
            <w:tcW w:w="3968" w:type="dxa"/>
          </w:tcPr>
          <w:p w14:paraId="17980F6F" w14:textId="15C4A39A" w:rsid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题库编辑</w:t>
            </w:r>
          </w:p>
        </w:tc>
        <w:tc>
          <w:tcPr>
            <w:tcW w:w="3968" w:type="dxa"/>
          </w:tcPr>
          <w:p w14:paraId="3F94C1FB" w14:textId="1921F0F7" w:rsidR="001D4C34" w:rsidRDefault="001D4C34" w:rsidP="001D4C34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题库中的题目</w:t>
            </w:r>
          </w:p>
        </w:tc>
      </w:tr>
    </w:tbl>
    <w:p w14:paraId="678A22CB" w14:textId="6F6AA13F" w:rsidR="001D4C34" w:rsidRPr="001D4C34" w:rsidRDefault="001D4C34" w:rsidP="001D4C34">
      <w:pPr>
        <w:pStyle w:val="a7"/>
        <w:ind w:left="360" w:firstLineChars="0" w:firstLine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2</w:t>
      </w:r>
      <w:r w:rsidRPr="001D4C34">
        <w:rPr>
          <w:rFonts w:hint="eastAsia"/>
          <w:b/>
          <w:bCs/>
          <w:sz w:val="24"/>
          <w:szCs w:val="24"/>
        </w:rPr>
        <w:t>）</w:t>
      </w:r>
      <w:r>
        <w:rPr>
          <w:rFonts w:hint="eastAsia"/>
          <w:b/>
          <w:bCs/>
          <w:sz w:val="24"/>
          <w:szCs w:val="24"/>
        </w:rPr>
        <w:t>玩家</w:t>
      </w:r>
      <w:r w:rsidRPr="001D4C34">
        <w:rPr>
          <w:rFonts w:hint="eastAsia"/>
          <w:b/>
          <w:bCs/>
          <w:sz w:val="24"/>
          <w:szCs w:val="24"/>
        </w:rPr>
        <w:t>管理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3962"/>
        <w:gridCol w:w="3974"/>
      </w:tblGrid>
      <w:tr w:rsidR="00215F15" w14:paraId="0EF3F81F" w14:textId="77777777" w:rsidTr="00215F15">
        <w:tc>
          <w:tcPr>
            <w:tcW w:w="3962" w:type="dxa"/>
          </w:tcPr>
          <w:p w14:paraId="3965C187" w14:textId="77777777" w:rsidR="001D4C34" w:rsidRPr="001D4C34" w:rsidRDefault="001D4C34" w:rsidP="0042217D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模块名称</w:t>
            </w:r>
          </w:p>
        </w:tc>
        <w:tc>
          <w:tcPr>
            <w:tcW w:w="3974" w:type="dxa"/>
          </w:tcPr>
          <w:p w14:paraId="0FBE3495" w14:textId="77777777" w:rsidR="001D4C34" w:rsidRPr="001D4C34" w:rsidRDefault="001D4C34" w:rsidP="0042217D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功能概述</w:t>
            </w:r>
          </w:p>
        </w:tc>
      </w:tr>
      <w:tr w:rsidR="00215F15" w14:paraId="4C8B3F7D" w14:textId="77777777" w:rsidTr="00215F15">
        <w:tc>
          <w:tcPr>
            <w:tcW w:w="3962" w:type="dxa"/>
          </w:tcPr>
          <w:p w14:paraId="40827562" w14:textId="4C8ED276" w:rsidR="001D4C34" w:rsidRPr="001D4C34" w:rsidRDefault="001D4C34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玩家分类</w:t>
            </w:r>
          </w:p>
        </w:tc>
        <w:tc>
          <w:tcPr>
            <w:tcW w:w="3974" w:type="dxa"/>
          </w:tcPr>
          <w:p w14:paraId="67DE0C50" w14:textId="4AD7A0B0" w:rsidR="001D4C34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将玩家进行分类</w:t>
            </w:r>
          </w:p>
        </w:tc>
      </w:tr>
      <w:tr w:rsidR="00215F15" w14:paraId="0723542E" w14:textId="77777777" w:rsidTr="00215F15">
        <w:tc>
          <w:tcPr>
            <w:tcW w:w="3962" w:type="dxa"/>
          </w:tcPr>
          <w:p w14:paraId="150F83DE" w14:textId="41C54FB1" w:rsidR="001D4C34" w:rsidRPr="001D4C34" w:rsidRDefault="001D4C34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息查询</w:t>
            </w:r>
          </w:p>
        </w:tc>
        <w:tc>
          <w:tcPr>
            <w:tcW w:w="3974" w:type="dxa"/>
          </w:tcPr>
          <w:p w14:paraId="0F428CE1" w14:textId="2BDB9C8B" w:rsidR="001D4C34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根据输入内容查询对应玩家信息</w:t>
            </w:r>
          </w:p>
        </w:tc>
      </w:tr>
      <w:tr w:rsidR="00215F15" w14:paraId="0A67CAE8" w14:textId="77777777" w:rsidTr="00215F15">
        <w:tc>
          <w:tcPr>
            <w:tcW w:w="3962" w:type="dxa"/>
          </w:tcPr>
          <w:p w14:paraId="71612447" w14:textId="74D4C74F" w:rsidR="001D4C34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信息编辑</w:t>
            </w:r>
          </w:p>
        </w:tc>
        <w:tc>
          <w:tcPr>
            <w:tcW w:w="3974" w:type="dxa"/>
          </w:tcPr>
          <w:p w14:paraId="36B9A125" w14:textId="72316380" w:rsidR="001D4C34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编辑玩家战队、邮箱等信息</w:t>
            </w:r>
          </w:p>
        </w:tc>
      </w:tr>
      <w:tr w:rsidR="00215F15" w14:paraId="0F5327BF" w14:textId="77777777" w:rsidTr="00215F15">
        <w:tc>
          <w:tcPr>
            <w:tcW w:w="3962" w:type="dxa"/>
          </w:tcPr>
          <w:p w14:paraId="4ADFDE2D" w14:textId="1FD5F327" w:rsid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绩查询</w:t>
            </w:r>
          </w:p>
        </w:tc>
        <w:tc>
          <w:tcPr>
            <w:tcW w:w="3974" w:type="dxa"/>
          </w:tcPr>
          <w:p w14:paraId="095B5186" w14:textId="7F6D81AE" w:rsid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查询输入玩家成绩</w:t>
            </w:r>
          </w:p>
        </w:tc>
      </w:tr>
      <w:tr w:rsidR="00215F15" w14:paraId="66C810A1" w14:textId="77777777" w:rsidTr="00215F15">
        <w:tc>
          <w:tcPr>
            <w:tcW w:w="3962" w:type="dxa"/>
          </w:tcPr>
          <w:p w14:paraId="2DC50E36" w14:textId="15278FF3" w:rsidR="00215F15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成绩编辑</w:t>
            </w:r>
          </w:p>
        </w:tc>
        <w:tc>
          <w:tcPr>
            <w:tcW w:w="3974" w:type="dxa"/>
          </w:tcPr>
          <w:p w14:paraId="7BBEEE47" w14:textId="7DBE2693" w:rsidR="00215F15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玩家成绩</w:t>
            </w:r>
          </w:p>
        </w:tc>
      </w:tr>
    </w:tbl>
    <w:p w14:paraId="1CA9DCF7" w14:textId="02177EDC" w:rsidR="00215F15" w:rsidRPr="001D4C34" w:rsidRDefault="00215F15" w:rsidP="00215F15">
      <w:pPr>
        <w:pStyle w:val="a7"/>
        <w:ind w:left="360" w:firstLineChars="0" w:firstLine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3</w:t>
      </w:r>
      <w:r w:rsidRPr="001D4C34">
        <w:rPr>
          <w:rFonts w:hint="eastAsia"/>
          <w:b/>
          <w:bCs/>
          <w:sz w:val="24"/>
          <w:szCs w:val="24"/>
        </w:rPr>
        <w:t>）</w:t>
      </w:r>
      <w:r>
        <w:rPr>
          <w:rFonts w:hint="eastAsia"/>
          <w:b/>
          <w:bCs/>
          <w:sz w:val="24"/>
          <w:szCs w:val="24"/>
        </w:rPr>
        <w:t>玩家</w:t>
      </w:r>
      <w:r w:rsidRPr="001D4C34">
        <w:rPr>
          <w:rFonts w:hint="eastAsia"/>
          <w:b/>
          <w:bCs/>
          <w:sz w:val="24"/>
          <w:szCs w:val="24"/>
        </w:rPr>
        <w:t>管理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3962"/>
        <w:gridCol w:w="3974"/>
      </w:tblGrid>
      <w:tr w:rsidR="00215F15" w14:paraId="34BCB562" w14:textId="77777777" w:rsidTr="00215F15">
        <w:tc>
          <w:tcPr>
            <w:tcW w:w="3962" w:type="dxa"/>
          </w:tcPr>
          <w:p w14:paraId="3B8EA814" w14:textId="77777777" w:rsidR="00215F15" w:rsidRPr="001D4C34" w:rsidRDefault="00215F15" w:rsidP="0042217D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模块名称</w:t>
            </w:r>
          </w:p>
        </w:tc>
        <w:tc>
          <w:tcPr>
            <w:tcW w:w="3974" w:type="dxa"/>
          </w:tcPr>
          <w:p w14:paraId="6AD2D184" w14:textId="77777777" w:rsidR="00215F15" w:rsidRPr="001D4C34" w:rsidRDefault="00215F15" w:rsidP="0042217D">
            <w:pPr>
              <w:pStyle w:val="a7"/>
              <w:ind w:firstLineChars="0" w:firstLine="0"/>
              <w:jc w:val="center"/>
              <w:rPr>
                <w:sz w:val="24"/>
                <w:szCs w:val="24"/>
              </w:rPr>
            </w:pPr>
            <w:r w:rsidRPr="001D4C34">
              <w:rPr>
                <w:rFonts w:hint="eastAsia"/>
                <w:sz w:val="24"/>
                <w:szCs w:val="24"/>
              </w:rPr>
              <w:t>功能概述</w:t>
            </w:r>
          </w:p>
        </w:tc>
      </w:tr>
      <w:tr w:rsidR="00215F15" w14:paraId="61CDC9C5" w14:textId="77777777" w:rsidTr="00215F15">
        <w:tc>
          <w:tcPr>
            <w:tcW w:w="3962" w:type="dxa"/>
          </w:tcPr>
          <w:p w14:paraId="468730F7" w14:textId="2D77CB6A" w:rsidR="00215F15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答题规则</w:t>
            </w:r>
          </w:p>
        </w:tc>
        <w:tc>
          <w:tcPr>
            <w:tcW w:w="3974" w:type="dxa"/>
          </w:tcPr>
          <w:p w14:paraId="4B6E4EB1" w14:textId="4D516C11" w:rsidR="00215F15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计玩家答题时规则，例如时间、次数、换题卡次数、分享次数等的限制。</w:t>
            </w:r>
          </w:p>
        </w:tc>
      </w:tr>
      <w:tr w:rsidR="00215F15" w14:paraId="2543FF6E" w14:textId="77777777" w:rsidTr="00215F15">
        <w:tc>
          <w:tcPr>
            <w:tcW w:w="3962" w:type="dxa"/>
          </w:tcPr>
          <w:p w14:paraId="2EC272DE" w14:textId="67C7C674" w:rsidR="00215F15" w:rsidRPr="001D4C34" w:rsidRDefault="00215F15" w:rsidP="0042217D">
            <w:pPr>
              <w:pStyle w:val="a7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设置</w:t>
            </w:r>
          </w:p>
        </w:tc>
        <w:tc>
          <w:tcPr>
            <w:tcW w:w="3974" w:type="dxa"/>
          </w:tcPr>
          <w:p w14:paraId="74BD827E" w14:textId="1B98629C" w:rsidR="00215F15" w:rsidRPr="001D4C34" w:rsidRDefault="00003612" w:rsidP="0042217D">
            <w:pPr>
              <w:pStyle w:val="a7"/>
              <w:ind w:firstLineChars="0" w:firstLine="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不同题型题目、不同等级玩家答题时间不同。</w:t>
            </w:r>
            <w:bookmarkStart w:id="0" w:name="_GoBack"/>
            <w:bookmarkEnd w:id="0"/>
          </w:p>
        </w:tc>
      </w:tr>
    </w:tbl>
    <w:p w14:paraId="1CEB005B" w14:textId="48686226" w:rsidR="001D4C34" w:rsidRPr="001D4C34" w:rsidRDefault="001D4C34" w:rsidP="001D4C34">
      <w:pPr>
        <w:pStyle w:val="a7"/>
        <w:ind w:left="360" w:firstLineChars="0" w:firstLine="0"/>
        <w:rPr>
          <w:sz w:val="28"/>
          <w:szCs w:val="28"/>
        </w:rPr>
      </w:pPr>
    </w:p>
    <w:p w14:paraId="0115B498" w14:textId="4EDFB991" w:rsid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模块之间的关系</w:t>
      </w:r>
    </w:p>
    <w:p w14:paraId="77DECCE2" w14:textId="4D877965" w:rsidR="003B3BA8" w:rsidRPr="003B3BA8" w:rsidRDefault="003B3BA8" w:rsidP="003B3BA8">
      <w:pPr>
        <w:pStyle w:val="a7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题库管理、玩家管理、系统设置是三个互相独立的模块</w:t>
      </w:r>
    </w:p>
    <w:p w14:paraId="607C4A07" w14:textId="64708069" w:rsidR="00FC4D1B" w:rsidRDefault="00FC4D1B" w:rsidP="00FC4D1B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数据库设计</w:t>
      </w:r>
    </w:p>
    <w:p w14:paraId="438B8163" w14:textId="6CA0119E" w:rsidR="003B3BA8" w:rsidRDefault="003B3BA8" w:rsidP="003B3BA8">
      <w:pPr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中应该有题目表（question）、玩家信息表（user）其中包含成绩。</w:t>
      </w:r>
    </w:p>
    <w:p w14:paraId="78C0E114" w14:textId="13A72ACA" w:rsidR="00FC4D1B" w:rsidRPr="00FC4D1B" w:rsidRDefault="00FC4D1B" w:rsidP="003B3BA8">
      <w:pPr>
        <w:pStyle w:val="a7"/>
        <w:numPr>
          <w:ilvl w:val="0"/>
          <w:numId w:val="1"/>
        </w:numPr>
        <w:ind w:firstLineChars="0"/>
        <w:rPr>
          <w:b/>
          <w:bCs/>
          <w:sz w:val="28"/>
          <w:szCs w:val="28"/>
        </w:rPr>
      </w:pPr>
      <w:r w:rsidRPr="00FC4D1B">
        <w:rPr>
          <w:rFonts w:hint="eastAsia"/>
          <w:b/>
          <w:bCs/>
          <w:sz w:val="28"/>
          <w:szCs w:val="28"/>
        </w:rPr>
        <w:t>用户界面设计</w:t>
      </w:r>
    </w:p>
    <w:sectPr w:rsidR="00FC4D1B" w:rsidRPr="00FC4D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42882B" w14:textId="77777777" w:rsidR="001C1156" w:rsidRDefault="001C1156" w:rsidP="00FC4D1B">
      <w:r>
        <w:separator/>
      </w:r>
    </w:p>
  </w:endnote>
  <w:endnote w:type="continuationSeparator" w:id="0">
    <w:p w14:paraId="44077D23" w14:textId="77777777" w:rsidR="001C1156" w:rsidRDefault="001C1156" w:rsidP="00FC4D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3915D3" w14:textId="77777777" w:rsidR="001C1156" w:rsidRDefault="001C1156" w:rsidP="00FC4D1B">
      <w:r>
        <w:separator/>
      </w:r>
    </w:p>
  </w:footnote>
  <w:footnote w:type="continuationSeparator" w:id="0">
    <w:p w14:paraId="3C9848E8" w14:textId="77777777" w:rsidR="001C1156" w:rsidRDefault="001C1156" w:rsidP="00FC4D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1E11EE"/>
    <w:multiLevelType w:val="hybridMultilevel"/>
    <w:tmpl w:val="20A0FB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0872"/>
    <w:rsid w:val="00003612"/>
    <w:rsid w:val="00182DCC"/>
    <w:rsid w:val="001C1156"/>
    <w:rsid w:val="001D4C34"/>
    <w:rsid w:val="00215F15"/>
    <w:rsid w:val="003B3BA8"/>
    <w:rsid w:val="004A0866"/>
    <w:rsid w:val="005D6D7F"/>
    <w:rsid w:val="005F0872"/>
    <w:rsid w:val="00D81FD2"/>
    <w:rsid w:val="00FC4D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ACC025"/>
  <w15:chartTrackingRefBased/>
  <w15:docId w15:val="{75AC084A-8C3B-4766-9CC4-62E64BE921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4D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C4D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C4D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C4D1B"/>
    <w:rPr>
      <w:sz w:val="18"/>
      <w:szCs w:val="18"/>
    </w:rPr>
  </w:style>
  <w:style w:type="paragraph" w:styleId="a7">
    <w:name w:val="List Paragraph"/>
    <w:basedOn w:val="a"/>
    <w:uiPriority w:val="34"/>
    <w:qFormat/>
    <w:rsid w:val="00FC4D1B"/>
    <w:pPr>
      <w:ind w:firstLineChars="200" w:firstLine="420"/>
    </w:pPr>
  </w:style>
  <w:style w:type="table" w:styleId="a8">
    <w:name w:val="Table Grid"/>
    <w:basedOn w:val="a1"/>
    <w:uiPriority w:val="39"/>
    <w:rsid w:val="001D4C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73</Words>
  <Characters>420</Characters>
  <Application>Microsoft Office Word</Application>
  <DocSecurity>0</DocSecurity>
  <Lines>3</Lines>
  <Paragraphs>1</Paragraphs>
  <ScaleCrop>false</ScaleCrop>
  <Company/>
  <LinksUpToDate>false</LinksUpToDate>
  <CharactersWithSpaces>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 tian</dc:creator>
  <cp:keywords/>
  <dc:description/>
  <cp:lastModifiedBy>qi tian</cp:lastModifiedBy>
  <cp:revision>3</cp:revision>
  <dcterms:created xsi:type="dcterms:W3CDTF">2020-03-10T12:50:00Z</dcterms:created>
  <dcterms:modified xsi:type="dcterms:W3CDTF">2020-03-10T13:59:00Z</dcterms:modified>
</cp:coreProperties>
</file>